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A3C8BE" w14:textId="6E698AA9" w:rsidR="007F4189" w:rsidRDefault="00826B82">
      <w:r>
        <w:rPr>
          <w:rFonts w:hint="eastAsia"/>
        </w:rPr>
        <w:t>被控对象：</w:t>
      </w:r>
    </w:p>
    <w:p w14:paraId="61F9737F" w14:textId="18FA21F0" w:rsidR="005F3287" w:rsidRDefault="005F3287" w:rsidP="005F3287">
      <w:pPr>
        <w:jc w:val="center"/>
        <w:rPr>
          <w:rFonts w:hint="eastAsia"/>
        </w:rPr>
      </w:pPr>
      <w:r w:rsidRPr="004655B8">
        <w:rPr>
          <w:szCs w:val="21"/>
        </w:rPr>
        <w:object w:dxaOrig="2240" w:dyaOrig="740" w14:anchorId="39D0C3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12.1pt;height:38.95pt" o:ole="">
            <v:imagedata r:id="rId4" o:title=""/>
          </v:shape>
          <o:OLEObject Type="Embed" ProgID="Equation.DSMT4" ShapeID="_x0000_i1028" DrawAspect="Content" ObjectID="_1650297555" r:id="rId5"/>
        </w:object>
      </w:r>
    </w:p>
    <w:p w14:paraId="7CAFF98B" w14:textId="6458B7AB" w:rsidR="00826B82" w:rsidRDefault="005F3287">
      <w:r>
        <w:rPr>
          <w:rFonts w:hint="eastAsia"/>
          <w:szCs w:val="21"/>
        </w:rPr>
        <w:t>其中，</w:t>
      </w:r>
      <w:r w:rsidR="00146E18" w:rsidRPr="00C04FE0">
        <w:rPr>
          <w:position w:val="-48"/>
          <w:szCs w:val="21"/>
        </w:rPr>
        <w:object w:dxaOrig="3820" w:dyaOrig="1080" w14:anchorId="60CA3548">
          <v:shape id="_x0000_i1033" type="#_x0000_t75" style="width:190.55pt;height:55.6pt" o:ole="">
            <v:imagedata r:id="rId6" o:title=""/>
          </v:shape>
          <o:OLEObject Type="Embed" ProgID="Equation.DSMT4" ShapeID="_x0000_i1033" DrawAspect="Content" ObjectID="_1650297556" r:id="rId7"/>
        </w:object>
      </w:r>
      <w:r>
        <w:rPr>
          <w:rFonts w:hint="eastAsia"/>
          <w:szCs w:val="21"/>
        </w:rPr>
        <w:t>，</w:t>
      </w:r>
      <w:r w:rsidR="00146E18">
        <w:rPr>
          <w:rFonts w:hint="eastAsia"/>
          <w:szCs w:val="21"/>
        </w:rPr>
        <w:t>设</w:t>
      </w:r>
      <w:r w:rsidR="00C0107A" w:rsidRPr="00E16A50">
        <w:rPr>
          <w:position w:val="-10"/>
        </w:rPr>
        <w:object w:dxaOrig="660" w:dyaOrig="320" w14:anchorId="070E9387">
          <v:shape id="_x0000_i1031" type="#_x0000_t75" style="width:33.05pt;height:16.1pt" o:ole="">
            <v:imagedata r:id="rId8" o:title=""/>
          </v:shape>
          <o:OLEObject Type="Embed" ProgID="Equation.DSMT4" ShapeID="_x0000_i1031" DrawAspect="Content" ObjectID="_1650297557" r:id="rId9"/>
        </w:object>
      </w:r>
    </w:p>
    <w:p w14:paraId="3A8B079E" w14:textId="77D2A1E9" w:rsidR="00A30416" w:rsidRDefault="00A30416"/>
    <w:p w14:paraId="669A4CDF" w14:textId="134D9549" w:rsidR="00A30416" w:rsidRDefault="00A30416">
      <w:pPr>
        <w:rPr>
          <w:rFonts w:hint="eastAsia"/>
        </w:rPr>
      </w:pPr>
      <w:r>
        <w:rPr>
          <w:rFonts w:hint="eastAsia"/>
        </w:rPr>
        <w:t>控制结构：</w:t>
      </w:r>
    </w:p>
    <w:p w14:paraId="37CF7ECC" w14:textId="2264D9D4" w:rsidR="00A30416" w:rsidRDefault="00A30416">
      <w:r w:rsidRPr="00253953">
        <w:object w:dxaOrig="8280" w:dyaOrig="3975" w14:anchorId="2DC8E20C">
          <v:shape id="_x0000_i1036" type="#_x0000_t75" style="width:414.15pt;height:198.45pt" o:ole="">
            <v:imagedata r:id="rId10" o:title=""/>
          </v:shape>
          <o:OLEObject Type="Embed" ProgID="Visio.Drawing.15" ShapeID="_x0000_i1036" DrawAspect="Content" ObjectID="_1650297558" r:id="rId11"/>
        </w:object>
      </w:r>
    </w:p>
    <w:p w14:paraId="120563DC" w14:textId="77777777" w:rsidR="00A30416" w:rsidRDefault="00A30416">
      <w:pPr>
        <w:rPr>
          <w:rFonts w:hint="eastAsia"/>
        </w:rPr>
      </w:pPr>
    </w:p>
    <w:sectPr w:rsidR="00A304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6B82"/>
    <w:rsid w:val="00146E18"/>
    <w:rsid w:val="00277221"/>
    <w:rsid w:val="005F3287"/>
    <w:rsid w:val="007F4189"/>
    <w:rsid w:val="00826B82"/>
    <w:rsid w:val="00A30416"/>
    <w:rsid w:val="00C0107A"/>
    <w:rsid w:val="00C04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6F1B0C"/>
  <w15:chartTrackingRefBased/>
  <w15:docId w15:val="{465D5E25-DA0D-4691-AC00-0EB96C0862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26B82"/>
    <w:pPr>
      <w:widowControl w:val="0"/>
      <w:jc w:val="both"/>
    </w:pPr>
    <w:rPr>
      <w:rFonts w:ascii="Times New Roman" w:eastAsia="宋体" w:hAnsi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package" Target="embeddings/Microsoft_Visio___.vsdx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19</Words>
  <Characters>110</Characters>
  <Application>Microsoft Office Word</Application>
  <DocSecurity>0</DocSecurity>
  <Lines>1</Lines>
  <Paragraphs>1</Paragraphs>
  <ScaleCrop>false</ScaleCrop>
  <Company/>
  <LinksUpToDate>false</LinksUpToDate>
  <CharactersWithSpaces>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程 前</dc:creator>
  <cp:keywords/>
  <dc:description/>
  <cp:lastModifiedBy>程 前</cp:lastModifiedBy>
  <cp:revision>1</cp:revision>
  <dcterms:created xsi:type="dcterms:W3CDTF">2020-05-06T10:24:00Z</dcterms:created>
  <dcterms:modified xsi:type="dcterms:W3CDTF">2020-05-06T11:05:00Z</dcterms:modified>
</cp:coreProperties>
</file>